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EBC899" w14:textId="3E469549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APLIKASI PENGGALANGAN DANA</w:t>
      </w:r>
    </w:p>
    <w:p w14:paraId="597B86DF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unak</w:t>
      </w:r>
      <w:proofErr w:type="spellEnd"/>
    </w:p>
    <w:p w14:paraId="72F20B6D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AD3C73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2F4D853" w14:textId="731826D3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object w:dxaOrig="10057" w:dyaOrig="19464" w14:anchorId="20146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pt;height:5in" o:ole="">
            <v:imagedata r:id="rId5" o:title=""/>
          </v:shape>
          <o:OLEObject Type="Embed" ProgID="Visio.Drawing.15" ShapeID="_x0000_i1025" DrawAspect="Content" ObjectID="_1746485375" r:id="rId6"/>
        </w:object>
      </w:r>
    </w:p>
    <w:p w14:paraId="361BCC1C" w14:textId="77777777" w:rsidR="00075D7C" w:rsidRPr="009B3C22" w:rsidRDefault="00075D7C" w:rsidP="009B3C2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3720DA2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981FA49" w14:textId="3A526113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Nama </w:t>
      </w:r>
      <w:r w:rsidR="009B3C22" w:rsidRPr="009B3C22">
        <w:rPr>
          <w:rFonts w:ascii="Times New Roman" w:hAnsi="Times New Roman" w:cs="Times New Roman"/>
          <w:b/>
          <w:bCs/>
          <w:sz w:val="24"/>
          <w:szCs w:val="24"/>
        </w:rPr>
        <w:t>Tim:</w:t>
      </w: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CodeRaise</w:t>
      </w:r>
      <w:proofErr w:type="spellEnd"/>
    </w:p>
    <w:p w14:paraId="0C35144A" w14:textId="19750DB6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>SALIH ARYA GUMILANG (2100018438)</w:t>
      </w:r>
    </w:p>
    <w:p w14:paraId="3A9BC2A1" w14:textId="3CAF7836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DEA AMELIA SETYORINI (2100018445)</w:t>
      </w:r>
    </w:p>
    <w:p w14:paraId="051FA05F" w14:textId="295812FC" w:rsidR="00C9446F" w:rsidRPr="009B3C22" w:rsidRDefault="009B3C22" w:rsidP="00C9446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KELAS:</w:t>
      </w:r>
      <w:r w:rsidR="00075D7C"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I</w:t>
      </w:r>
    </w:p>
    <w:p w14:paraId="039E5D77" w14:textId="16F90586" w:rsidR="00075D7C" w:rsidRPr="00C9446F" w:rsidRDefault="001C7D17" w:rsidP="00C9446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hyperlink r:id="rId7" w:history="1">
        <w:r w:rsidR="00C9446F" w:rsidRPr="00C9446F">
          <w:rPr>
            <w:rStyle w:val="Hyperlink"/>
            <w:rFonts w:ascii="Times New Roman" w:hAnsi="Times New Roman" w:cs="Times New Roman"/>
            <w:sz w:val="24"/>
            <w:szCs w:val="24"/>
          </w:rPr>
          <w:t>https://github.com/saliharya/APPL.git</w:t>
        </w:r>
      </w:hyperlink>
      <w:r w:rsidR="00C9446F" w:rsidRPr="00C9446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745141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25E1F34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PROGRAM STUDI INFORMATIKA</w:t>
      </w:r>
    </w:p>
    <w:p w14:paraId="0FDFD9A5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FAKULTAS TEKNOLOGI INDUSTRI</w:t>
      </w:r>
    </w:p>
    <w:p w14:paraId="19AD5AEC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UNVERSITAS AHMAD DAHLAN</w:t>
      </w:r>
    </w:p>
    <w:p w14:paraId="2A85CA41" w14:textId="0B1D515A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2023</w:t>
      </w:r>
    </w:p>
    <w:p w14:paraId="258BDF51" w14:textId="3D7895AE" w:rsidR="00075D7C" w:rsidRPr="009B3C22" w:rsidRDefault="00075D7C" w:rsidP="009B3C22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 JOBDESC</w:t>
      </w:r>
    </w:p>
    <w:p w14:paraId="0202E645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6"/>
        <w:gridCol w:w="1056"/>
        <w:gridCol w:w="1043"/>
        <w:gridCol w:w="3189"/>
        <w:gridCol w:w="1576"/>
        <w:gridCol w:w="1576"/>
      </w:tblGrid>
      <w:tr w:rsidR="00C47555" w:rsidRPr="009B3C22" w14:paraId="410D078A" w14:textId="77777777" w:rsidTr="00F5724A"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44488F40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2EAC6E35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KAN</w:t>
            </w:r>
          </w:p>
        </w:tc>
        <w:tc>
          <w:tcPr>
            <w:tcW w:w="1010" w:type="dxa"/>
            <w:vMerge w:val="restart"/>
            <w:shd w:val="clear" w:color="auto" w:fill="B4C6E7" w:themeFill="accent1" w:themeFillTint="66"/>
            <w:vAlign w:val="center"/>
          </w:tcPr>
          <w:p w14:paraId="280CBD93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UGAS</w:t>
            </w:r>
          </w:p>
        </w:tc>
        <w:tc>
          <w:tcPr>
            <w:tcW w:w="3376" w:type="dxa"/>
            <w:vMerge w:val="restart"/>
            <w:shd w:val="clear" w:color="auto" w:fill="B4C6E7" w:themeFill="accent1" w:themeFillTint="66"/>
            <w:vAlign w:val="center"/>
          </w:tcPr>
          <w:p w14:paraId="0BD16D7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JOBDESC</w:t>
            </w:r>
          </w:p>
        </w:tc>
        <w:tc>
          <w:tcPr>
            <w:tcW w:w="3046" w:type="dxa"/>
            <w:gridSpan w:val="2"/>
            <w:shd w:val="clear" w:color="auto" w:fill="B4C6E7" w:themeFill="accent1" w:themeFillTint="66"/>
            <w:vAlign w:val="center"/>
          </w:tcPr>
          <w:p w14:paraId="7C616FDA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M</w:t>
            </w:r>
          </w:p>
        </w:tc>
      </w:tr>
      <w:tr w:rsidR="00C44C87" w:rsidRPr="009B3C22" w14:paraId="7C0FAE8B" w14:textId="77777777" w:rsidTr="00F5724A"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2BE71106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5A84EF7D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shd w:val="clear" w:color="auto" w:fill="B4C6E7" w:themeFill="accent1" w:themeFillTint="66"/>
            <w:vAlign w:val="center"/>
          </w:tcPr>
          <w:p w14:paraId="38E4863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Merge/>
            <w:shd w:val="clear" w:color="auto" w:fill="B4C6E7" w:themeFill="accent1" w:themeFillTint="66"/>
            <w:vAlign w:val="center"/>
          </w:tcPr>
          <w:p w14:paraId="31FDFD31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7E71B63" w14:textId="23F3B1F4" w:rsidR="00075D7C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LIH ARYA GUMILANG</w:t>
            </w:r>
            <w:r w:rsidR="00075D7C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(21000184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  <w:r w:rsidR="00075D7C" w:rsidRPr="009B3C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81295F4" w14:textId="33F714B1" w:rsidR="00075D7C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A AMELIA SETYORINI</w:t>
            </w:r>
            <w:r w:rsidR="00075D7C"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21000184</w:t>
            </w: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5</w:t>
            </w:r>
            <w:r w:rsidR="00075D7C"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</w:tr>
      <w:tr w:rsidR="00D027FD" w:rsidRPr="009B3C22" w14:paraId="38838577" w14:textId="77777777" w:rsidTr="00F5724A">
        <w:tc>
          <w:tcPr>
            <w:tcW w:w="0" w:type="auto"/>
            <w:vMerge w:val="restart"/>
            <w:vAlign w:val="center"/>
          </w:tcPr>
          <w:p w14:paraId="00A802E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14:paraId="4884543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10" w:type="dxa"/>
            <w:vMerge w:val="restart"/>
            <w:vAlign w:val="center"/>
          </w:tcPr>
          <w:p w14:paraId="179FF5AA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2</w:t>
            </w:r>
          </w:p>
        </w:tc>
        <w:tc>
          <w:tcPr>
            <w:tcW w:w="3376" w:type="dxa"/>
            <w:vAlign w:val="center"/>
          </w:tcPr>
          <w:p w14:paraId="6EA0295C" w14:textId="77777777" w:rsidR="00075D7C" w:rsidRPr="009B3C22" w:rsidRDefault="00075D7C" w:rsidP="00B85B77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115FADE1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9E432B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9B3C22" w14:paraId="2789748A" w14:textId="77777777" w:rsidTr="00F5724A">
        <w:tc>
          <w:tcPr>
            <w:tcW w:w="0" w:type="auto"/>
            <w:vMerge/>
            <w:vAlign w:val="center"/>
          </w:tcPr>
          <w:p w14:paraId="2B1FD3B4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F0958E2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4A3D4A8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C2202EE" w14:textId="5C1883DC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7FD72C6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CCEE08D" w14:textId="2CFDFC6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9B3C22" w14:paraId="7FE4BD7B" w14:textId="77777777" w:rsidTr="00F5724A">
        <w:tc>
          <w:tcPr>
            <w:tcW w:w="0" w:type="auto"/>
            <w:vMerge/>
            <w:vAlign w:val="center"/>
          </w:tcPr>
          <w:p w14:paraId="4281500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5E720E9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E66FB9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58E765" w14:textId="281331F2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52B1E9B4" w14:textId="367B1F41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E5F7A5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</w:p>
        </w:tc>
      </w:tr>
      <w:tr w:rsidR="00D027FD" w:rsidRPr="009B3C22" w14:paraId="442C81D8" w14:textId="77777777" w:rsidTr="00F5724A">
        <w:tc>
          <w:tcPr>
            <w:tcW w:w="0" w:type="auto"/>
            <w:vMerge/>
            <w:vAlign w:val="center"/>
          </w:tcPr>
          <w:p w14:paraId="28A3EC97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3B825D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90596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EC3D73B" w14:textId="5C66DB7E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4A24DF74" w14:textId="4AD6EA34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39D4A00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F4EF3EE" w14:textId="77777777" w:rsidTr="00F5724A">
        <w:tc>
          <w:tcPr>
            <w:tcW w:w="0" w:type="auto"/>
            <w:vMerge w:val="restart"/>
            <w:vAlign w:val="center"/>
          </w:tcPr>
          <w:p w14:paraId="7A7E1CD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vMerge w:val="restart"/>
            <w:vAlign w:val="center"/>
          </w:tcPr>
          <w:p w14:paraId="53269C4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10" w:type="dxa"/>
            <w:vMerge w:val="restart"/>
            <w:vAlign w:val="center"/>
          </w:tcPr>
          <w:p w14:paraId="0B4761F0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3</w:t>
            </w:r>
          </w:p>
        </w:tc>
        <w:tc>
          <w:tcPr>
            <w:tcW w:w="3376" w:type="dxa"/>
            <w:vAlign w:val="center"/>
          </w:tcPr>
          <w:p w14:paraId="4C84E27E" w14:textId="1A09DB38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975317"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975317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Keputusa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0F1DF5B" w14:textId="72E7304F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A1268E4" w14:textId="7DB0367E" w:rsidR="00C44C87" w:rsidRPr="009B3C22" w:rsidRDefault="00C47555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58C45E49" w14:textId="77777777" w:rsidTr="00F5724A">
        <w:tc>
          <w:tcPr>
            <w:tcW w:w="0" w:type="auto"/>
            <w:vMerge/>
            <w:vAlign w:val="center"/>
          </w:tcPr>
          <w:p w14:paraId="02F0CA1B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A861CB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608671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B676FDC" w14:textId="43108303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C47555"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C47555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Keputusan No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4A3B45F4" w14:textId="6C277795" w:rsidR="00C44C87" w:rsidRPr="009B3C22" w:rsidRDefault="00C47555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EF7855E" w14:textId="2A3537D8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53C4D906" w14:textId="77777777" w:rsidTr="00F5724A">
        <w:tc>
          <w:tcPr>
            <w:tcW w:w="0" w:type="auto"/>
            <w:vMerge w:val="restart"/>
            <w:vAlign w:val="center"/>
          </w:tcPr>
          <w:p w14:paraId="0061E90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vMerge w:val="restart"/>
            <w:vAlign w:val="center"/>
          </w:tcPr>
          <w:p w14:paraId="473517C4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10" w:type="dxa"/>
            <w:vMerge w:val="restart"/>
            <w:vAlign w:val="center"/>
          </w:tcPr>
          <w:p w14:paraId="5ADDA7D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4</w:t>
            </w:r>
          </w:p>
        </w:tc>
        <w:tc>
          <w:tcPr>
            <w:tcW w:w="3376" w:type="dxa"/>
            <w:vAlign w:val="center"/>
          </w:tcPr>
          <w:p w14:paraId="047C27EB" w14:textId="0CDDBD15" w:rsidR="00C44C87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no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A1402D1" w14:textId="750AE4F6" w:rsidR="00C44C87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CBCD85A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6E3F6E1" w14:textId="77777777" w:rsidTr="00F5724A">
        <w:tc>
          <w:tcPr>
            <w:tcW w:w="0" w:type="auto"/>
            <w:vMerge/>
            <w:vAlign w:val="center"/>
          </w:tcPr>
          <w:p w14:paraId="41C69D5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B8EC42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F0728AA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0AFD335" w14:textId="31AB7717" w:rsidR="00C44C87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34465CBD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0A609941" w14:textId="3DFE983F" w:rsidR="00C44C87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6D97A6E6" w14:textId="77777777" w:rsidTr="00F5724A">
        <w:tc>
          <w:tcPr>
            <w:tcW w:w="0" w:type="auto"/>
            <w:vMerge w:val="restart"/>
            <w:vAlign w:val="center"/>
          </w:tcPr>
          <w:p w14:paraId="6282EC4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vMerge w:val="restart"/>
            <w:vAlign w:val="center"/>
          </w:tcPr>
          <w:p w14:paraId="53AF582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10" w:type="dxa"/>
            <w:vMerge w:val="restart"/>
            <w:vAlign w:val="center"/>
          </w:tcPr>
          <w:p w14:paraId="08D4B8E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5</w:t>
            </w:r>
          </w:p>
        </w:tc>
        <w:tc>
          <w:tcPr>
            <w:tcW w:w="3376" w:type="dxa"/>
            <w:vAlign w:val="center"/>
          </w:tcPr>
          <w:p w14:paraId="63C5C091" w14:textId="27A464CA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34796E4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188F123" w14:textId="04938AC4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79F2E0A" w14:textId="77777777" w:rsidTr="00F5724A">
        <w:tc>
          <w:tcPr>
            <w:tcW w:w="0" w:type="auto"/>
            <w:vMerge/>
            <w:vAlign w:val="center"/>
          </w:tcPr>
          <w:p w14:paraId="4CB72BB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14442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68742A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E146970" w14:textId="3AF87C80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201DE20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575EA02" w14:textId="2B3F3ECC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3E7B9956" w14:textId="77777777" w:rsidTr="00F5724A">
        <w:tc>
          <w:tcPr>
            <w:tcW w:w="0" w:type="auto"/>
            <w:vMerge/>
            <w:vAlign w:val="center"/>
          </w:tcPr>
          <w:p w14:paraId="19AFF63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84A4E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1B7B38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F6EE196" w14:textId="79A69564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BD1236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1477C62" w14:textId="3458D76D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32E23C3" w14:textId="77777777" w:rsidTr="00F5724A">
        <w:tc>
          <w:tcPr>
            <w:tcW w:w="0" w:type="auto"/>
            <w:vMerge/>
            <w:vAlign w:val="center"/>
          </w:tcPr>
          <w:p w14:paraId="4131884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44690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21E42C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DF51FE5" w14:textId="42CE06C7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FD545D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3E63FE6" w14:textId="4F4D36BB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5AAD0B75" w14:textId="77777777" w:rsidTr="00F5724A">
        <w:tc>
          <w:tcPr>
            <w:tcW w:w="0" w:type="auto"/>
            <w:vMerge/>
            <w:vAlign w:val="center"/>
          </w:tcPr>
          <w:p w14:paraId="4BE1865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5EBD19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2D4256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FAAFBC9" w14:textId="5587D054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5D8A50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3B0EA1" w14:textId="60397E5F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6F83BAB0" w14:textId="77777777" w:rsidTr="00F5724A">
        <w:tc>
          <w:tcPr>
            <w:tcW w:w="0" w:type="auto"/>
            <w:vMerge/>
            <w:vAlign w:val="center"/>
          </w:tcPr>
          <w:p w14:paraId="42588EB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A66BDC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8BF601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E69555C" w14:textId="5555BE4D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9FC91D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73189B" w14:textId="18B1E592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5B252081" w14:textId="77777777" w:rsidTr="00F5724A">
        <w:tc>
          <w:tcPr>
            <w:tcW w:w="0" w:type="auto"/>
            <w:vMerge/>
            <w:vAlign w:val="center"/>
          </w:tcPr>
          <w:p w14:paraId="493F7C8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398E09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ECFEB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F55222" w14:textId="20F62660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4E5CA20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2C1429B" w14:textId="7BC0CA75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37C11AFB" w14:textId="77777777" w:rsidTr="00F5724A">
        <w:tc>
          <w:tcPr>
            <w:tcW w:w="0" w:type="auto"/>
            <w:vMerge/>
            <w:vAlign w:val="center"/>
          </w:tcPr>
          <w:p w14:paraId="0C0B5A2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8EF28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8FABC6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61B487C" w14:textId="70F9C62C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</w:p>
        </w:tc>
        <w:tc>
          <w:tcPr>
            <w:tcW w:w="1523" w:type="dxa"/>
            <w:vAlign w:val="center"/>
          </w:tcPr>
          <w:p w14:paraId="6FB8A14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10E22A" w14:textId="2E23E21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F249085" w14:textId="77777777" w:rsidTr="00F5724A">
        <w:tc>
          <w:tcPr>
            <w:tcW w:w="0" w:type="auto"/>
            <w:vMerge/>
            <w:vAlign w:val="center"/>
          </w:tcPr>
          <w:p w14:paraId="7ABF0A9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05FB9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691239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0E8AD4" w14:textId="2C944DA3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1DF0CB59" w14:textId="4B3017F2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39B5D12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664837D" w14:textId="77777777" w:rsidTr="00F5724A">
        <w:tc>
          <w:tcPr>
            <w:tcW w:w="0" w:type="auto"/>
            <w:vMerge/>
            <w:vAlign w:val="center"/>
          </w:tcPr>
          <w:p w14:paraId="2462ECA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21E1B4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8099E1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40247F4" w14:textId="5073387C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68F0839" w14:textId="0F13898A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83B4F7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61F02F23" w14:textId="77777777" w:rsidTr="00F5724A">
        <w:tc>
          <w:tcPr>
            <w:tcW w:w="0" w:type="auto"/>
            <w:vMerge/>
            <w:vAlign w:val="center"/>
          </w:tcPr>
          <w:p w14:paraId="5000EA5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E2BA60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B8C8BB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D8E862" w14:textId="6F4AD7D1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7157F002" w14:textId="7B9038D0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9F78F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0C239B4" w14:textId="77777777" w:rsidTr="00F5724A">
        <w:tc>
          <w:tcPr>
            <w:tcW w:w="0" w:type="auto"/>
            <w:vMerge/>
            <w:vAlign w:val="center"/>
          </w:tcPr>
          <w:p w14:paraId="44EFB22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A93212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96B562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5D48AC7" w14:textId="254666E9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25DCDD1F" w14:textId="66E080EA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251BA62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FCEBBF6" w14:textId="77777777" w:rsidTr="00F5724A">
        <w:tc>
          <w:tcPr>
            <w:tcW w:w="0" w:type="auto"/>
            <w:vMerge/>
            <w:vAlign w:val="center"/>
          </w:tcPr>
          <w:p w14:paraId="7B3F65E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A34495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2EDADDF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334311D" w14:textId="18E6C766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044CC4A2" w14:textId="4DBE8CDD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0203CF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76329409" w14:textId="77777777" w:rsidTr="00F5724A">
        <w:tc>
          <w:tcPr>
            <w:tcW w:w="0" w:type="auto"/>
            <w:vMerge/>
            <w:vAlign w:val="center"/>
          </w:tcPr>
          <w:p w14:paraId="6DEAC7ED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304D1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AE20B1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CD09E23" w14:textId="687C43D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A4F9FAC" w14:textId="222EDDCB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BAD661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24333276" w14:textId="77777777" w:rsidTr="00F5724A">
        <w:tc>
          <w:tcPr>
            <w:tcW w:w="0" w:type="auto"/>
            <w:vMerge/>
            <w:vAlign w:val="center"/>
          </w:tcPr>
          <w:p w14:paraId="1A45561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105157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B16216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B0CEAF3" w14:textId="0244246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99E4777" w14:textId="7AFF709C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8287C3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701AC6E4" w14:textId="77777777" w:rsidTr="00F5724A">
        <w:tc>
          <w:tcPr>
            <w:tcW w:w="0" w:type="auto"/>
            <w:vMerge/>
            <w:vAlign w:val="center"/>
          </w:tcPr>
          <w:p w14:paraId="0038D31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F074DC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3FDA7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AAD8D55" w14:textId="4347714F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F13B80A" w14:textId="349015E5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72884061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08F6E4CE" w14:textId="77777777" w:rsidTr="00F5724A">
        <w:tc>
          <w:tcPr>
            <w:tcW w:w="0" w:type="auto"/>
            <w:vMerge/>
            <w:vAlign w:val="center"/>
          </w:tcPr>
          <w:p w14:paraId="4C11927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92BA6F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B1D24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2DD11F7" w14:textId="32CA9A6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33519030"/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Gambar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  <w:bookmarkEnd w:id="0"/>
          </w:p>
        </w:tc>
        <w:tc>
          <w:tcPr>
            <w:tcW w:w="1523" w:type="dxa"/>
            <w:vAlign w:val="center"/>
          </w:tcPr>
          <w:p w14:paraId="4606E34F" w14:textId="60FC8398" w:rsidR="00F5724A" w:rsidRPr="009B3C22" w:rsidRDefault="001A1768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14B187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FA77D34" w14:textId="77777777" w:rsidTr="00F5724A">
        <w:tc>
          <w:tcPr>
            <w:tcW w:w="0" w:type="auto"/>
            <w:vMerge w:val="restart"/>
            <w:vAlign w:val="center"/>
          </w:tcPr>
          <w:p w14:paraId="0D661E1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vMerge w:val="restart"/>
            <w:vAlign w:val="center"/>
          </w:tcPr>
          <w:p w14:paraId="219C7BAC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10" w:type="dxa"/>
            <w:vMerge w:val="restart"/>
            <w:vAlign w:val="center"/>
          </w:tcPr>
          <w:p w14:paraId="0B4134E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6</w:t>
            </w:r>
          </w:p>
        </w:tc>
        <w:tc>
          <w:tcPr>
            <w:tcW w:w="3376" w:type="dxa"/>
            <w:vAlign w:val="center"/>
          </w:tcPr>
          <w:p w14:paraId="5F96427A" w14:textId="38CED88F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228118A4" w14:textId="4D6FFA66" w:rsidR="00C44C87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D9B08A5" w14:textId="1DB96368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9B3C22" w14:paraId="6F16A6C8" w14:textId="77777777" w:rsidTr="00F5724A">
        <w:tc>
          <w:tcPr>
            <w:tcW w:w="0" w:type="auto"/>
            <w:vMerge/>
            <w:vAlign w:val="center"/>
          </w:tcPr>
          <w:p w14:paraId="606CBD5F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6A9C86B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7A81B7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8CF494F" w14:textId="4276F831" w:rsidR="001F1D40" w:rsidRPr="009B3C22" w:rsidRDefault="001F1D40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33C310B" w14:textId="5BE5EE00" w:rsidR="001F1D40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7324890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9B3C22" w14:paraId="5AA21914" w14:textId="77777777" w:rsidTr="00F5724A">
        <w:tc>
          <w:tcPr>
            <w:tcW w:w="0" w:type="auto"/>
            <w:vMerge/>
            <w:vAlign w:val="center"/>
          </w:tcPr>
          <w:p w14:paraId="35F4003C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CB9BED5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CDAE4B2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484491E" w14:textId="7654EC3C" w:rsidR="001F1D40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1F5F68A" w14:textId="1EE852C3" w:rsidR="001F1D40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3FFE287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E8D7441" w14:textId="77777777" w:rsidTr="00F5724A">
        <w:tc>
          <w:tcPr>
            <w:tcW w:w="0" w:type="auto"/>
            <w:vMerge/>
            <w:vAlign w:val="center"/>
          </w:tcPr>
          <w:p w14:paraId="51B40F5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3BD5EB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2E656D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9F165B" w14:textId="3703E159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7297221" w14:textId="51BBD7BC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C0C4A5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DA23F3C" w14:textId="77777777" w:rsidTr="00F5724A">
        <w:tc>
          <w:tcPr>
            <w:tcW w:w="0" w:type="auto"/>
            <w:vMerge/>
            <w:vAlign w:val="center"/>
          </w:tcPr>
          <w:p w14:paraId="4570000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BDDBE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A9A16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A0E147" w14:textId="4EA5F805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26EF2EDF" w14:textId="2E50196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0E5DED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136FBE1" w14:textId="77777777" w:rsidTr="00F5724A">
        <w:tc>
          <w:tcPr>
            <w:tcW w:w="0" w:type="auto"/>
            <w:vMerge/>
            <w:vAlign w:val="center"/>
          </w:tcPr>
          <w:p w14:paraId="05A318B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F7AF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522C8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280B1BC" w14:textId="04CBC1B8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E2F3EE7" w14:textId="51EBFAB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8D1A4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33AC321" w14:textId="77777777" w:rsidTr="00F5724A">
        <w:tc>
          <w:tcPr>
            <w:tcW w:w="0" w:type="auto"/>
            <w:vMerge/>
            <w:vAlign w:val="center"/>
          </w:tcPr>
          <w:p w14:paraId="4D0DB82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25F620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0406B8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26AE53B" w14:textId="2B5231B1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Login</w:t>
            </w:r>
          </w:p>
        </w:tc>
        <w:tc>
          <w:tcPr>
            <w:tcW w:w="1523" w:type="dxa"/>
            <w:vAlign w:val="center"/>
          </w:tcPr>
          <w:p w14:paraId="59E8B637" w14:textId="64FDCD9D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FA3352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C0BF08D" w14:textId="77777777" w:rsidTr="00F5724A">
        <w:tc>
          <w:tcPr>
            <w:tcW w:w="0" w:type="auto"/>
            <w:vMerge/>
            <w:vAlign w:val="center"/>
          </w:tcPr>
          <w:p w14:paraId="5B82E80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80D4D2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154E85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1624D62" w14:textId="543D88C6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33FAB8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CA333EE" w14:textId="77C5F46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2A4676A8" w14:textId="77777777" w:rsidTr="00F5724A">
        <w:tc>
          <w:tcPr>
            <w:tcW w:w="0" w:type="auto"/>
            <w:vMerge/>
            <w:vAlign w:val="center"/>
          </w:tcPr>
          <w:p w14:paraId="515ED99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CD978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03AAF3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660D262" w14:textId="01A05D77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B73C7C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3C2FBE6" w14:textId="003DCA4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7F70ED1D" w14:textId="77777777" w:rsidTr="00F5724A">
        <w:tc>
          <w:tcPr>
            <w:tcW w:w="0" w:type="auto"/>
            <w:vMerge/>
            <w:vAlign w:val="center"/>
          </w:tcPr>
          <w:p w14:paraId="330321B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A30207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359A88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1A236B3" w14:textId="14DFAA2D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2719691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4E06434" w14:textId="5D856B0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56B53FB8" w14:textId="77777777" w:rsidTr="00F5724A">
        <w:tc>
          <w:tcPr>
            <w:tcW w:w="0" w:type="auto"/>
            <w:vMerge/>
            <w:vAlign w:val="center"/>
          </w:tcPr>
          <w:p w14:paraId="2545735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67577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B92DE79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C6DA000" w14:textId="6FE0826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649FE3E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4F644AB" w14:textId="626864C1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788696F2" w14:textId="77777777" w:rsidTr="00F5724A">
        <w:tc>
          <w:tcPr>
            <w:tcW w:w="0" w:type="auto"/>
            <w:vMerge/>
            <w:vAlign w:val="center"/>
          </w:tcPr>
          <w:p w14:paraId="2A9CA8C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704465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A0A71B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DB91640" w14:textId="2F29EF75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20978BD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0DD655D" w14:textId="380C70C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1317868" w14:textId="77777777" w:rsidTr="00F5724A">
        <w:tc>
          <w:tcPr>
            <w:tcW w:w="0" w:type="auto"/>
            <w:vMerge/>
            <w:vAlign w:val="center"/>
          </w:tcPr>
          <w:p w14:paraId="25E4335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91B96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781FAA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07ADEBE" w14:textId="0B1DCCE9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4C010D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2752DE93" w14:textId="5050727D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1356328F" w14:textId="77777777" w:rsidTr="00F5724A">
        <w:tc>
          <w:tcPr>
            <w:tcW w:w="0" w:type="auto"/>
            <w:vMerge/>
            <w:vAlign w:val="center"/>
          </w:tcPr>
          <w:p w14:paraId="677B16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82940D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1A8DA5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5CDD111" w14:textId="1B8A1C6F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23" w:type="dxa"/>
            <w:vAlign w:val="center"/>
          </w:tcPr>
          <w:p w14:paraId="63DA4441" w14:textId="6C274B92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7794B9A" w14:textId="39451594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E4C92B6" w14:textId="77777777" w:rsidTr="00F5724A">
        <w:tc>
          <w:tcPr>
            <w:tcW w:w="0" w:type="auto"/>
            <w:vMerge w:val="restart"/>
            <w:vAlign w:val="center"/>
          </w:tcPr>
          <w:p w14:paraId="6CDE42B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vMerge w:val="restart"/>
            <w:vAlign w:val="center"/>
          </w:tcPr>
          <w:p w14:paraId="25B2F54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10" w:type="dxa"/>
            <w:vMerge w:val="restart"/>
            <w:vAlign w:val="center"/>
          </w:tcPr>
          <w:p w14:paraId="5D78434A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7</w:t>
            </w:r>
          </w:p>
        </w:tc>
        <w:tc>
          <w:tcPr>
            <w:tcW w:w="3376" w:type="dxa"/>
            <w:vAlign w:val="center"/>
          </w:tcPr>
          <w:p w14:paraId="69BA44F3" w14:textId="179DA471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Login </w:t>
            </w:r>
          </w:p>
        </w:tc>
        <w:tc>
          <w:tcPr>
            <w:tcW w:w="1523" w:type="dxa"/>
            <w:vAlign w:val="center"/>
          </w:tcPr>
          <w:p w14:paraId="29F3FAAA" w14:textId="179D28B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FE4242D" w14:textId="639625E8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6FAAAD8" w14:textId="77777777" w:rsidTr="00F5724A">
        <w:tc>
          <w:tcPr>
            <w:tcW w:w="0" w:type="auto"/>
            <w:vMerge/>
            <w:vAlign w:val="center"/>
          </w:tcPr>
          <w:p w14:paraId="592F14C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E3CA0A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EB433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A7F53A7" w14:textId="0047B8C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1B8F513" w14:textId="0330CB6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F9EB7B6" w14:textId="12392561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0358BE8F" w14:textId="77777777" w:rsidTr="00F5724A">
        <w:tc>
          <w:tcPr>
            <w:tcW w:w="0" w:type="auto"/>
            <w:vMerge/>
            <w:vAlign w:val="center"/>
          </w:tcPr>
          <w:p w14:paraId="0DE0725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68FEA9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A26B0E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95CEA2E" w14:textId="7887BF0C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C90A7E6" w14:textId="01F8FC9A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485FD71" w14:textId="355BA386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7776829F" w14:textId="77777777" w:rsidTr="00F5724A">
        <w:tc>
          <w:tcPr>
            <w:tcW w:w="0" w:type="auto"/>
            <w:vMerge/>
            <w:vAlign w:val="center"/>
          </w:tcPr>
          <w:p w14:paraId="130907C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7CE99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F1AF0F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79B3822" w14:textId="3213CE53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68C5224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DBFF067" w14:textId="47FF57E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1436B2C8" w14:textId="77777777" w:rsidTr="00F5724A">
        <w:tc>
          <w:tcPr>
            <w:tcW w:w="0" w:type="auto"/>
            <w:vMerge/>
            <w:vAlign w:val="center"/>
          </w:tcPr>
          <w:p w14:paraId="5821301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C3FB74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3670A7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30951BF" w14:textId="4C6970E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791D00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FE73705" w14:textId="29DCB726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68B737D" w14:textId="77777777" w:rsidTr="00F5724A">
        <w:tc>
          <w:tcPr>
            <w:tcW w:w="0" w:type="auto"/>
            <w:vMerge/>
            <w:vAlign w:val="center"/>
          </w:tcPr>
          <w:p w14:paraId="1AA52B1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D728BB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679399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696286E" w14:textId="71E26B5D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999C140" w14:textId="01DD3043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A97A46B" w14:textId="136AE468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</w:tbl>
    <w:p w14:paraId="0811046F" w14:textId="20EDD170" w:rsidR="00C44C87" w:rsidRDefault="00C44C8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E887D18" w14:textId="12806742" w:rsidR="009B3C22" w:rsidRDefault="009B3C22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30611F6" w14:textId="7AEBF30A" w:rsidR="00B85B77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8D7BD52" w14:textId="32DD2969" w:rsidR="00B85B77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98A6F25" w14:textId="77777777" w:rsidR="00C9446F" w:rsidRDefault="00C9446F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7C720C9" w14:textId="77777777" w:rsidR="00B85B77" w:rsidRPr="009B3C22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BBFAEA" w14:textId="319C7CB8" w:rsidR="00C44C87" w:rsidRPr="009B3C22" w:rsidRDefault="00F5724A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Deskripsi</w:t>
      </w:r>
      <w:proofErr w:type="spellEnd"/>
      <w:r w:rsidR="00C44C87"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C44C87" w:rsidRPr="009B3C22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5B696AD2" w14:textId="77777777" w:rsidR="00F5724A" w:rsidRPr="009B3C22" w:rsidRDefault="00F5724A" w:rsidP="009B3C2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1327C5" w14:textId="5E3B9D98" w:rsidR="009B3C22" w:rsidRDefault="009B3C22" w:rsidP="009B3C2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M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posal ide/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Para funde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-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019CA94" w14:textId="77777777" w:rsidR="00B85B77" w:rsidRDefault="00B85B77" w:rsidP="009B3C2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142E285" w14:textId="35318D79" w:rsidR="009B3C22" w:rsidRDefault="00953CF9" w:rsidP="00953CF9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object w:dxaOrig="29929" w:dyaOrig="11112" w14:anchorId="0B756ACB">
          <v:shape id="_x0000_i1026" type="#_x0000_t75" style="width:378.6pt;height:140.5pt" o:ole="">
            <v:imagedata r:id="rId8" o:title=""/>
          </v:shape>
          <o:OLEObject Type="Embed" ProgID="Visio.Drawing.15" ShapeID="_x0000_i1026" DrawAspect="Content" ObjectID="_1746485376" r:id="rId9"/>
        </w:object>
      </w:r>
    </w:p>
    <w:p w14:paraId="490D30AD" w14:textId="77777777" w:rsidR="00B85B77" w:rsidRDefault="00B85B77" w:rsidP="00953CF9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14:paraId="1E9887DF" w14:textId="066D9674" w:rsidR="00953CF9" w:rsidRPr="00B85B77" w:rsidRDefault="00953CF9" w:rsidP="00B85B7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3CF9">
        <w:rPr>
          <w:rFonts w:ascii="Times New Roman" w:hAnsi="Times New Roman" w:cs="Times New Roman"/>
          <w:sz w:val="24"/>
          <w:szCs w:val="24"/>
        </w:rPr>
        <w:t xml:space="preserve">BPM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da website ide UAD da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project creator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da website. Setela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na,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reka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website ide UAD. Proses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website, dan website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yment service. Jika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ampilk</w:t>
      </w:r>
      <w:r w:rsidRPr="00B85B77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rtanggungjawab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reward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data salah,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>.</w:t>
      </w:r>
    </w:p>
    <w:p w14:paraId="489E5E15" w14:textId="7E8C149B" w:rsidR="00953CF9" w:rsidRDefault="00953CF9" w:rsidP="00953CF9">
      <w:pPr>
        <w:pStyle w:val="ListParagraph"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5EFF7B5D" w14:textId="77777777" w:rsidR="00953CF9" w:rsidRPr="00953CF9" w:rsidRDefault="00953CF9" w:rsidP="00953CF9">
      <w:pPr>
        <w:pStyle w:val="ListParagraph"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33C71FDD" w14:textId="5FD500AB" w:rsidR="00C47555" w:rsidRPr="009B3C22" w:rsidRDefault="00C44C8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Spesifikasi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(SRS)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09877984" w14:textId="77777777" w:rsidR="009B3C22" w:rsidRPr="009B3C22" w:rsidRDefault="009B3C22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EA5CB82" w14:textId="77777777" w:rsidR="00C47555" w:rsidRPr="009B3C22" w:rsidRDefault="00C47555" w:rsidP="009B3C22">
      <w:pPr>
        <w:pStyle w:val="ListParagraph"/>
        <w:numPr>
          <w:ilvl w:val="0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31671914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bookmarkEnd w:id="1"/>
    <w:p w14:paraId="697D2286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00A268E4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pload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719EB01E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ngg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FD75F11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466F168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C4801B7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176A8A4" w14:textId="77777777" w:rsidR="00C47555" w:rsidRPr="009B3C22" w:rsidRDefault="00C47555" w:rsidP="009B3C22">
      <w:pPr>
        <w:pStyle w:val="ListParagraph"/>
        <w:numPr>
          <w:ilvl w:val="0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non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p w14:paraId="6030696D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ndung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C49703C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Performa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8638E61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ngg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2240D64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User Interface: U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17EBCB02" w14:textId="7179A10B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kalabilit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akomod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tambah</w:t>
      </w:r>
      <w:proofErr w:type="spellEnd"/>
    </w:p>
    <w:p w14:paraId="46E211F5" w14:textId="69D7CA81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680A34A" w14:textId="6004FAFD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A1DA316" w14:textId="1E066167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D38129" w14:textId="687D5AFE" w:rsidR="00975317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C18AA33" w14:textId="49463DE5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6C14C17" w14:textId="6090D649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F7996BF" w14:textId="6698EA43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5FF41E" w14:textId="6324EC54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A8B2CA8" w14:textId="77777777" w:rsidR="00B85B77" w:rsidRPr="009B3C22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3378BB" w14:textId="77777777" w:rsidR="00C47555" w:rsidRPr="00B85B77" w:rsidRDefault="00C47555" w:rsidP="00B85B77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87C405D" w14:textId="61BE1935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98C91E1" w14:textId="22FC6339" w:rsidR="00C47555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Prose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embuat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1D484C16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Use case diagram pad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 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admin, project creator,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799BA1E9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umu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dan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29F5124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creator.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.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creator jug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reward,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.</w:t>
      </w:r>
    </w:p>
    <w:p w14:paraId="14F8C8B1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uang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donas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4885E091" w14:textId="5C116BB0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validator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project creator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235D2657" w14:textId="683CF036" w:rsidR="00C47555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4D836E4" w14:textId="75BE7230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62F7F78" w14:textId="0739E4F5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3112D9F" w14:textId="55100374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261590C" w14:textId="4BA20E61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30E8418" w14:textId="7EEE52EC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7F02F82" w14:textId="745B46CB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CB7DF44" w14:textId="64FD27EA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EF131B8" w14:textId="77777777" w:rsidR="00B85B77" w:rsidRPr="009B3C22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BF1EA2F" w14:textId="6DA8DBB7" w:rsidR="00C47555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Skenario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4B477913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0A4A85D5" w14:textId="77777777" w:rsidTr="003321F0">
        <w:tc>
          <w:tcPr>
            <w:tcW w:w="4439" w:type="dxa"/>
            <w:vAlign w:val="center"/>
          </w:tcPr>
          <w:p w14:paraId="0FFCBA6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D87B57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3E9AAF63" w14:textId="77777777" w:rsidTr="003321F0">
        <w:tc>
          <w:tcPr>
            <w:tcW w:w="4439" w:type="dxa"/>
            <w:vAlign w:val="center"/>
          </w:tcPr>
          <w:p w14:paraId="67FCF4F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E4DED6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2DF50648" w14:textId="77777777" w:rsidTr="003321F0">
        <w:tc>
          <w:tcPr>
            <w:tcW w:w="4439" w:type="dxa"/>
            <w:vAlign w:val="center"/>
          </w:tcPr>
          <w:p w14:paraId="4F4750B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DF15273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B85B77" w:rsidRPr="002F7B4D" w14:paraId="13B593D8" w14:textId="77777777" w:rsidTr="003321F0">
        <w:tc>
          <w:tcPr>
            <w:tcW w:w="4439" w:type="dxa"/>
            <w:vAlign w:val="center"/>
          </w:tcPr>
          <w:p w14:paraId="2BFEBF6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" w:name="_Hlk134795134"/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67021561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epo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5FB1C34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D75DB4C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ol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not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nol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D6AB55F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BCD149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erlu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und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7A676E79" w14:textId="77777777" w:rsidTr="003321F0">
        <w:tc>
          <w:tcPr>
            <w:tcW w:w="4439" w:type="dxa"/>
            <w:vAlign w:val="center"/>
          </w:tcPr>
          <w:p w14:paraId="37F5936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63245FEF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crowdfunding.</w:t>
            </w:r>
          </w:p>
          <w:p w14:paraId="0581304A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263FE7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otoris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E6E6385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ECE70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bookmarkEnd w:id="2"/>
      <w:tr w:rsidR="00B85B77" w:rsidRPr="002F7B4D" w14:paraId="6E5AA0B2" w14:textId="77777777" w:rsidTr="003321F0">
        <w:tc>
          <w:tcPr>
            <w:tcW w:w="4439" w:type="dxa"/>
            <w:vAlign w:val="center"/>
          </w:tcPr>
          <w:p w14:paraId="6D06190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1DFC2D1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095A7928" w14:textId="77777777" w:rsidTr="003321F0">
        <w:tc>
          <w:tcPr>
            <w:tcW w:w="4439" w:type="dxa"/>
            <w:vAlign w:val="center"/>
          </w:tcPr>
          <w:p w14:paraId="25D3C89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48C359D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</w:tc>
      </w:tr>
      <w:tr w:rsidR="00B85B77" w:rsidRPr="002F7B4D" w14:paraId="78446F99" w14:textId="77777777" w:rsidTr="003321F0">
        <w:tc>
          <w:tcPr>
            <w:tcW w:w="4439" w:type="dxa"/>
            <w:vAlign w:val="center"/>
          </w:tcPr>
          <w:p w14:paraId="6EE6A42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st-Condition</w:t>
            </w:r>
          </w:p>
        </w:tc>
        <w:tc>
          <w:tcPr>
            <w:tcW w:w="4435" w:type="dxa"/>
            <w:vAlign w:val="center"/>
          </w:tcPr>
          <w:p w14:paraId="21348E5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</w:tbl>
    <w:p w14:paraId="747A26EE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4"/>
        <w:gridCol w:w="2963"/>
      </w:tblGrid>
      <w:tr w:rsidR="00B85B77" w:rsidRPr="002F7B4D" w14:paraId="43F0DDCA" w14:textId="77777777" w:rsidTr="003321F0">
        <w:tc>
          <w:tcPr>
            <w:tcW w:w="2957" w:type="dxa"/>
            <w:vAlign w:val="center"/>
          </w:tcPr>
          <w:p w14:paraId="0D347D7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31BDDB3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3" w:type="dxa"/>
            <w:vAlign w:val="center"/>
          </w:tcPr>
          <w:p w14:paraId="5B90253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6E7A84BB" w14:textId="77777777" w:rsidTr="003321F0">
        <w:tc>
          <w:tcPr>
            <w:tcW w:w="2957" w:type="dxa"/>
            <w:vMerge w:val="restart"/>
            <w:vAlign w:val="center"/>
          </w:tcPr>
          <w:p w14:paraId="0A795F4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4" w:type="dxa"/>
            <w:vAlign w:val="center"/>
          </w:tcPr>
          <w:p w14:paraId="6D4A13C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3" w:type="dxa"/>
            <w:vAlign w:val="center"/>
          </w:tcPr>
          <w:p w14:paraId="4DE53DA3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7017519F" w14:textId="77777777" w:rsidTr="003321F0">
        <w:tc>
          <w:tcPr>
            <w:tcW w:w="2957" w:type="dxa"/>
            <w:vMerge/>
            <w:vAlign w:val="center"/>
          </w:tcPr>
          <w:p w14:paraId="6D42F71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3D0D07D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3" w:type="dxa"/>
            <w:vAlign w:val="center"/>
          </w:tcPr>
          <w:p w14:paraId="37F293A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49A32670" w14:textId="7777777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7BE65C61" w14:textId="26FF460C" w:rsidR="00B85B77" w:rsidRPr="002F7B4D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72FA89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19DB067D" w14:textId="77777777" w:rsidTr="003321F0">
        <w:tc>
          <w:tcPr>
            <w:tcW w:w="4439" w:type="dxa"/>
            <w:vAlign w:val="center"/>
          </w:tcPr>
          <w:p w14:paraId="0902390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551B00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F171DB1" w14:textId="77777777" w:rsidTr="003321F0">
        <w:tc>
          <w:tcPr>
            <w:tcW w:w="4439" w:type="dxa"/>
            <w:vAlign w:val="center"/>
          </w:tcPr>
          <w:p w14:paraId="0294AC4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CA0C7A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61C67769" w14:textId="77777777" w:rsidTr="003321F0">
        <w:tc>
          <w:tcPr>
            <w:tcW w:w="4439" w:type="dxa"/>
            <w:vAlign w:val="center"/>
          </w:tcPr>
          <w:p w14:paraId="14DAF49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EE6A7F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al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B85B77" w:rsidRPr="002F7B4D" w14:paraId="4ED23805" w14:textId="77777777" w:rsidTr="003321F0">
        <w:tc>
          <w:tcPr>
            <w:tcW w:w="4439" w:type="dxa"/>
            <w:vAlign w:val="center"/>
          </w:tcPr>
          <w:p w14:paraId="15DFD85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477AD88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</w:p>
        </w:tc>
      </w:tr>
      <w:tr w:rsidR="00B85B77" w:rsidRPr="002F7B4D" w14:paraId="55161DAE" w14:textId="77777777" w:rsidTr="003321F0">
        <w:tc>
          <w:tcPr>
            <w:tcW w:w="4439" w:type="dxa"/>
            <w:vAlign w:val="center"/>
          </w:tcPr>
          <w:p w14:paraId="71BBE46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5035C298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bena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39771B35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95B9FDD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3B10B26F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9A1B4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6AE607B" w14:textId="77777777" w:rsidTr="003321F0">
        <w:tc>
          <w:tcPr>
            <w:tcW w:w="4439" w:type="dxa"/>
            <w:vAlign w:val="center"/>
          </w:tcPr>
          <w:p w14:paraId="4C7D8BB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7655D0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157B5301" w14:textId="77777777" w:rsidTr="003321F0">
        <w:tc>
          <w:tcPr>
            <w:tcW w:w="4439" w:type="dxa"/>
            <w:vMerge w:val="restart"/>
            <w:vAlign w:val="center"/>
          </w:tcPr>
          <w:p w14:paraId="7AB83C7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08F40BF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</w:tc>
      </w:tr>
      <w:tr w:rsidR="00B85B77" w:rsidRPr="002F7B4D" w14:paraId="02F1662D" w14:textId="77777777" w:rsidTr="003321F0">
        <w:tc>
          <w:tcPr>
            <w:tcW w:w="4439" w:type="dxa"/>
            <w:vMerge/>
            <w:vAlign w:val="center"/>
          </w:tcPr>
          <w:p w14:paraId="372C0C2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2FDB1640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B85B77" w:rsidRPr="002F7B4D" w14:paraId="1F2A2DEC" w14:textId="77777777" w:rsidTr="003321F0">
        <w:tc>
          <w:tcPr>
            <w:tcW w:w="4439" w:type="dxa"/>
            <w:vMerge w:val="restart"/>
            <w:vAlign w:val="center"/>
          </w:tcPr>
          <w:p w14:paraId="01E9866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6D687F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B85B77" w:rsidRPr="002F7B4D" w14:paraId="48264846" w14:textId="77777777" w:rsidTr="003321F0">
        <w:tc>
          <w:tcPr>
            <w:tcW w:w="4439" w:type="dxa"/>
            <w:vMerge/>
            <w:vAlign w:val="center"/>
          </w:tcPr>
          <w:p w14:paraId="30306F02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4D1F6303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</w:tbl>
    <w:p w14:paraId="7FAF8BA1" w14:textId="7777777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0C8C9667" w14:textId="77777777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B85B77" w:rsidRPr="002F7B4D" w14:paraId="2766E3A7" w14:textId="77777777" w:rsidTr="003321F0">
        <w:tc>
          <w:tcPr>
            <w:tcW w:w="2955" w:type="dxa"/>
            <w:vAlign w:val="center"/>
          </w:tcPr>
          <w:p w14:paraId="0872AB1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321A314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31E132C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6AD1E8BB" w14:textId="77777777" w:rsidTr="003321F0">
        <w:tc>
          <w:tcPr>
            <w:tcW w:w="2955" w:type="dxa"/>
            <w:vAlign w:val="center"/>
          </w:tcPr>
          <w:p w14:paraId="313836D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49CA04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17BDE39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".</w:t>
            </w:r>
          </w:p>
        </w:tc>
      </w:tr>
      <w:tr w:rsidR="00B85B77" w:rsidRPr="002F7B4D" w14:paraId="712460A2" w14:textId="77777777" w:rsidTr="003321F0">
        <w:tc>
          <w:tcPr>
            <w:tcW w:w="2955" w:type="dxa"/>
            <w:vAlign w:val="center"/>
          </w:tcPr>
          <w:p w14:paraId="11DA40F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7CFA7D3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30A2D07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B85B77" w:rsidRPr="002F7B4D" w14:paraId="2591C37D" w14:textId="77777777" w:rsidTr="003321F0">
        <w:tc>
          <w:tcPr>
            <w:tcW w:w="2955" w:type="dxa"/>
            <w:vAlign w:val="center"/>
          </w:tcPr>
          <w:p w14:paraId="1B9C2D47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181AB2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7690A18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ala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625794AF" w14:textId="77777777" w:rsidTr="003321F0">
        <w:tc>
          <w:tcPr>
            <w:tcW w:w="2955" w:type="dxa"/>
            <w:vAlign w:val="center"/>
          </w:tcPr>
          <w:p w14:paraId="6405473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398AA4C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16E17524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428A1EA5" w14:textId="77777777" w:rsidTr="003321F0">
        <w:tc>
          <w:tcPr>
            <w:tcW w:w="2955" w:type="dxa"/>
            <w:vAlign w:val="center"/>
          </w:tcPr>
          <w:p w14:paraId="54EFD6AA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100B107A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1383CE32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utus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1579CDDF" w14:textId="77777777" w:rsidTr="003321F0">
        <w:tc>
          <w:tcPr>
            <w:tcW w:w="2955" w:type="dxa"/>
            <w:vMerge w:val="restart"/>
            <w:vAlign w:val="center"/>
          </w:tcPr>
          <w:p w14:paraId="47C6688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1A59D13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6987B00D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B85B77" w:rsidRPr="002F7B4D" w14:paraId="78B7867F" w14:textId="77777777" w:rsidTr="003321F0">
        <w:tc>
          <w:tcPr>
            <w:tcW w:w="2955" w:type="dxa"/>
            <w:vMerge/>
            <w:vAlign w:val="center"/>
          </w:tcPr>
          <w:p w14:paraId="7CDBB41B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139976A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66" w:type="dxa"/>
            <w:vAlign w:val="center"/>
          </w:tcPr>
          <w:p w14:paraId="016AC94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reject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  <w:tr w:rsidR="00B85B77" w:rsidRPr="002F7B4D" w14:paraId="6539537C" w14:textId="77777777" w:rsidTr="003321F0">
        <w:tc>
          <w:tcPr>
            <w:tcW w:w="2955" w:type="dxa"/>
            <w:vMerge/>
            <w:vAlign w:val="center"/>
          </w:tcPr>
          <w:p w14:paraId="33AFA5B5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474E199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66" w:type="dxa"/>
            <w:vAlign w:val="center"/>
          </w:tcPr>
          <w:p w14:paraId="42FFAA69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ikut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344B7FA" w14:textId="2A2F0FEE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6A82E192" w14:textId="3A147C26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3EEB9D0A" w14:textId="6FF45D4D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CAC368E" w14:textId="45B5A87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50DF1D7" w14:textId="6303BFE9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1E642AF" w14:textId="199902C7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1E0C3F8C" w14:textId="56EE9AA0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1AAED1E1" w14:textId="77777777" w:rsidR="00C9446F" w:rsidRPr="002F7B4D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5E52DC4B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3 Use Case Monitoring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015FCAEB" w14:textId="77777777" w:rsidTr="003321F0">
        <w:tc>
          <w:tcPr>
            <w:tcW w:w="4439" w:type="dxa"/>
            <w:vAlign w:val="center"/>
          </w:tcPr>
          <w:p w14:paraId="2BDA075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6590D4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E2DE980" w14:textId="77777777" w:rsidTr="003321F0">
        <w:tc>
          <w:tcPr>
            <w:tcW w:w="4439" w:type="dxa"/>
            <w:vAlign w:val="center"/>
          </w:tcPr>
          <w:p w14:paraId="52F8569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C1EA1B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16B25EC3" w14:textId="77777777" w:rsidTr="003321F0">
        <w:tc>
          <w:tcPr>
            <w:tcW w:w="4439" w:type="dxa"/>
            <w:vAlign w:val="center"/>
          </w:tcPr>
          <w:p w14:paraId="2263CA6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9590219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0A0EBA40" w14:textId="77777777" w:rsidTr="003321F0">
        <w:tc>
          <w:tcPr>
            <w:tcW w:w="4439" w:type="dxa"/>
            <w:vAlign w:val="center"/>
          </w:tcPr>
          <w:p w14:paraId="53EA24F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8993EE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B85B77" w:rsidRPr="002F7B4D" w14:paraId="124E409B" w14:textId="77777777" w:rsidTr="003321F0">
        <w:tc>
          <w:tcPr>
            <w:tcW w:w="4439" w:type="dxa"/>
            <w:vAlign w:val="center"/>
          </w:tcPr>
          <w:p w14:paraId="720BE1A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4CDD54B5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rcat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20779B2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D4889D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B89DEE8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339250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monitoring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192042E0" w14:textId="77777777" w:rsidTr="003321F0">
        <w:tc>
          <w:tcPr>
            <w:tcW w:w="4439" w:type="dxa"/>
            <w:vAlign w:val="center"/>
          </w:tcPr>
          <w:p w14:paraId="5F11439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345AC40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71BF01DC" w14:textId="77777777" w:rsidTr="003321F0">
        <w:tc>
          <w:tcPr>
            <w:tcW w:w="4439" w:type="dxa"/>
            <w:vAlign w:val="center"/>
          </w:tcPr>
          <w:p w14:paraId="05B2538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53B5F2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29F45F01" w14:textId="77777777" w:rsidTr="003321F0">
        <w:tc>
          <w:tcPr>
            <w:tcW w:w="4439" w:type="dxa"/>
            <w:vAlign w:val="center"/>
          </w:tcPr>
          <w:p w14:paraId="47B73DD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BCB868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1EED762B" w14:textId="77777777" w:rsidR="00B85B77" w:rsidRPr="002F7B4D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B85B77" w:rsidRPr="002F7B4D" w14:paraId="4F33F618" w14:textId="77777777" w:rsidTr="003321F0">
        <w:tc>
          <w:tcPr>
            <w:tcW w:w="3005" w:type="dxa"/>
            <w:vAlign w:val="center"/>
          </w:tcPr>
          <w:p w14:paraId="16DB0A1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C1DFBB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554EE85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2F4FA60B" w14:textId="77777777" w:rsidTr="003321F0">
        <w:tc>
          <w:tcPr>
            <w:tcW w:w="3005" w:type="dxa"/>
            <w:vAlign w:val="center"/>
          </w:tcPr>
          <w:p w14:paraId="1774E22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7A15513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1EDA147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68C52710" w14:textId="77777777" w:rsidTr="003321F0">
        <w:tc>
          <w:tcPr>
            <w:tcW w:w="3005" w:type="dxa"/>
            <w:vAlign w:val="center"/>
          </w:tcPr>
          <w:p w14:paraId="1DA1D02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63BB786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2A06FA8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6E7888D8" w14:textId="77777777" w:rsidR="00B85B77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2126C639" w14:textId="3FB671D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553A1B6C" w14:textId="313AE1AA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3AF01205" w14:textId="26F02CCC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6F365EC" w14:textId="229A0A71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A8F669F" w14:textId="3A60A5D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8C83A20" w14:textId="246A967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81C5ACF" w14:textId="62D4746A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B82EFB6" w14:textId="77777777" w:rsidR="00C9446F" w:rsidRPr="002F7B4D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78F4701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4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71F2F92E" w14:textId="77777777" w:rsidTr="003321F0">
        <w:tc>
          <w:tcPr>
            <w:tcW w:w="4439" w:type="dxa"/>
            <w:vAlign w:val="center"/>
          </w:tcPr>
          <w:p w14:paraId="7EA3EA7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16605A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15B9DA19" w14:textId="77777777" w:rsidTr="003321F0">
        <w:tc>
          <w:tcPr>
            <w:tcW w:w="4439" w:type="dxa"/>
            <w:vAlign w:val="center"/>
          </w:tcPr>
          <w:p w14:paraId="114E581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05973AD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B85B77" w:rsidRPr="002F7B4D" w14:paraId="31039C41" w14:textId="77777777" w:rsidTr="003321F0">
        <w:tc>
          <w:tcPr>
            <w:tcW w:w="4439" w:type="dxa"/>
            <w:vAlign w:val="center"/>
          </w:tcPr>
          <w:p w14:paraId="15F0B23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4DF0FC1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B85B77" w:rsidRPr="002F7B4D" w14:paraId="06E2E271" w14:textId="77777777" w:rsidTr="003321F0">
        <w:tc>
          <w:tcPr>
            <w:tcW w:w="4439" w:type="dxa"/>
            <w:vAlign w:val="center"/>
          </w:tcPr>
          <w:p w14:paraId="728E2F4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3B94D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B85B77" w:rsidRPr="002F7B4D" w14:paraId="5D5A1083" w14:textId="77777777" w:rsidTr="003321F0">
        <w:tc>
          <w:tcPr>
            <w:tcW w:w="4439" w:type="dxa"/>
            <w:vAlign w:val="center"/>
          </w:tcPr>
          <w:p w14:paraId="4915C63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63612808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fta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14999C5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9CCC6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434C708F" w14:textId="77777777" w:rsidTr="003321F0">
        <w:tc>
          <w:tcPr>
            <w:tcW w:w="4439" w:type="dxa"/>
            <w:vAlign w:val="center"/>
          </w:tcPr>
          <w:p w14:paraId="633858E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3B7F55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2A899D00" w14:textId="77777777" w:rsidTr="003321F0">
        <w:tc>
          <w:tcPr>
            <w:tcW w:w="4439" w:type="dxa"/>
            <w:vAlign w:val="center"/>
          </w:tcPr>
          <w:p w14:paraId="6687093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57A93E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</w:p>
        </w:tc>
      </w:tr>
      <w:tr w:rsidR="00B85B77" w:rsidRPr="002F7B4D" w14:paraId="00A69838" w14:textId="77777777" w:rsidTr="003321F0">
        <w:tc>
          <w:tcPr>
            <w:tcW w:w="4439" w:type="dxa"/>
            <w:vAlign w:val="center"/>
          </w:tcPr>
          <w:p w14:paraId="7C58E1C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8DAE59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</w:tbl>
    <w:p w14:paraId="79C119EE" w14:textId="3932CD7E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5A134AFE" w14:textId="77777777" w:rsidTr="003321F0">
        <w:tc>
          <w:tcPr>
            <w:tcW w:w="2956" w:type="dxa"/>
            <w:vAlign w:val="center"/>
          </w:tcPr>
          <w:p w14:paraId="000CA6C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0065E98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60BD528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2DBEBAE5" w14:textId="77777777" w:rsidTr="003321F0">
        <w:tc>
          <w:tcPr>
            <w:tcW w:w="2956" w:type="dxa"/>
            <w:vMerge w:val="restart"/>
            <w:vAlign w:val="center"/>
          </w:tcPr>
          <w:p w14:paraId="3130CA2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37C8899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2352777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add user</w:t>
            </w:r>
          </w:p>
        </w:tc>
      </w:tr>
      <w:tr w:rsidR="00B85B77" w:rsidRPr="002F7B4D" w14:paraId="05D64EDD" w14:textId="77777777" w:rsidTr="003321F0">
        <w:tc>
          <w:tcPr>
            <w:tcW w:w="2956" w:type="dxa"/>
            <w:vMerge/>
            <w:vAlign w:val="center"/>
          </w:tcPr>
          <w:p w14:paraId="0914BDC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BC16C4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46640310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B85B77" w:rsidRPr="002F7B4D" w14:paraId="4036BFAA" w14:textId="77777777" w:rsidTr="003321F0">
        <w:tc>
          <w:tcPr>
            <w:tcW w:w="2956" w:type="dxa"/>
            <w:vAlign w:val="center"/>
          </w:tcPr>
          <w:p w14:paraId="099C23CB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4615DC5E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4FB3CFC6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</w:tbl>
    <w:p w14:paraId="0F63A358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7C7E1E7D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5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1F5BBAC7" w14:textId="77777777" w:rsidTr="003321F0">
        <w:tc>
          <w:tcPr>
            <w:tcW w:w="4439" w:type="dxa"/>
            <w:vAlign w:val="center"/>
          </w:tcPr>
          <w:p w14:paraId="0D64921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645D07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53AC5B8" w14:textId="77777777" w:rsidTr="003321F0">
        <w:tc>
          <w:tcPr>
            <w:tcW w:w="4439" w:type="dxa"/>
            <w:vAlign w:val="center"/>
          </w:tcPr>
          <w:p w14:paraId="1D1931B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A94457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2281003" w14:textId="77777777" w:rsidTr="003321F0">
        <w:tc>
          <w:tcPr>
            <w:tcW w:w="4439" w:type="dxa"/>
            <w:vAlign w:val="center"/>
          </w:tcPr>
          <w:p w14:paraId="4AC0009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42E40F3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menu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dashboard</w:t>
            </w:r>
          </w:p>
        </w:tc>
      </w:tr>
      <w:tr w:rsidR="00B85B77" w:rsidRPr="002F7B4D" w14:paraId="72EC855D" w14:textId="77777777" w:rsidTr="003321F0">
        <w:tc>
          <w:tcPr>
            <w:tcW w:w="4439" w:type="dxa"/>
            <w:vAlign w:val="center"/>
          </w:tcPr>
          <w:p w14:paraId="15FB1FE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E04A2F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isi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3EEFE38" w14:textId="77777777" w:rsidTr="003321F0">
        <w:tc>
          <w:tcPr>
            <w:tcW w:w="4439" w:type="dxa"/>
            <w:vAlign w:val="center"/>
          </w:tcPr>
          <w:p w14:paraId="76C5445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08DC55C4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dashboard.</w:t>
            </w:r>
          </w:p>
          <w:p w14:paraId="07D2F9AD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C12189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3306DB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0D4C4099" w14:textId="77777777" w:rsidTr="003321F0">
        <w:tc>
          <w:tcPr>
            <w:tcW w:w="4439" w:type="dxa"/>
            <w:vAlign w:val="center"/>
          </w:tcPr>
          <w:p w14:paraId="129B8F4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4D43D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5CBEF08F" w14:textId="77777777" w:rsidTr="003321F0">
        <w:tc>
          <w:tcPr>
            <w:tcW w:w="4439" w:type="dxa"/>
            <w:vAlign w:val="center"/>
          </w:tcPr>
          <w:p w14:paraId="4156E69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DD9848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Halam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B85B77" w:rsidRPr="002F7B4D" w14:paraId="5CD2AAF7" w14:textId="77777777" w:rsidTr="003321F0">
        <w:tc>
          <w:tcPr>
            <w:tcW w:w="4439" w:type="dxa"/>
            <w:vAlign w:val="center"/>
          </w:tcPr>
          <w:p w14:paraId="241F87E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8AD563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</w:tbl>
    <w:p w14:paraId="6DA463E5" w14:textId="08785EE9" w:rsidR="00B85B77" w:rsidRPr="002F7B4D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B85B77" w:rsidRPr="002F7B4D" w14:paraId="15627C86" w14:textId="77777777" w:rsidTr="003321F0">
        <w:tc>
          <w:tcPr>
            <w:tcW w:w="2955" w:type="dxa"/>
            <w:vAlign w:val="center"/>
          </w:tcPr>
          <w:p w14:paraId="56993C2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4FA6917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442688F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56620E18" w14:textId="77777777" w:rsidTr="003321F0">
        <w:tc>
          <w:tcPr>
            <w:tcW w:w="2955" w:type="dxa"/>
            <w:vMerge w:val="restart"/>
            <w:vAlign w:val="center"/>
          </w:tcPr>
          <w:p w14:paraId="7E4FEB0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AF78CC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65DFD10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notification</w:t>
            </w:r>
          </w:p>
        </w:tc>
      </w:tr>
      <w:tr w:rsidR="00B85B77" w:rsidRPr="002F7B4D" w14:paraId="0B083525" w14:textId="77777777" w:rsidTr="003321F0">
        <w:tc>
          <w:tcPr>
            <w:tcW w:w="2955" w:type="dxa"/>
            <w:vMerge/>
            <w:vAlign w:val="center"/>
          </w:tcPr>
          <w:p w14:paraId="0AC39CC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D62C4B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212106A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  <w:tr w:rsidR="00B85B77" w:rsidRPr="002F7B4D" w14:paraId="6C26E35F" w14:textId="77777777" w:rsidTr="003321F0">
        <w:tc>
          <w:tcPr>
            <w:tcW w:w="2955" w:type="dxa"/>
            <w:vMerge/>
            <w:vAlign w:val="center"/>
          </w:tcPr>
          <w:p w14:paraId="54EB7A12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68B6F62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4E0D37EA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  <w:tr w:rsidR="00B85B77" w:rsidRPr="002F7B4D" w14:paraId="25BAEA93" w14:textId="77777777" w:rsidTr="003321F0">
        <w:tc>
          <w:tcPr>
            <w:tcW w:w="2955" w:type="dxa"/>
            <w:vMerge/>
            <w:vAlign w:val="center"/>
          </w:tcPr>
          <w:p w14:paraId="2AEDABC6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AE392E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0788CA06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AFC8AB9" w14:textId="77777777" w:rsidTr="003321F0">
        <w:tc>
          <w:tcPr>
            <w:tcW w:w="2955" w:type="dxa"/>
            <w:vMerge/>
            <w:vAlign w:val="center"/>
          </w:tcPr>
          <w:p w14:paraId="0EC5CB3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5510DCB5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02EFF7A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E151B9C" w14:textId="77777777" w:rsidTr="003321F0">
        <w:tc>
          <w:tcPr>
            <w:tcW w:w="2955" w:type="dxa"/>
            <w:vMerge/>
            <w:vAlign w:val="center"/>
          </w:tcPr>
          <w:p w14:paraId="5562B8DE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75B0F70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0B6C2005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</w:tbl>
    <w:p w14:paraId="1AD10791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601BFB9F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6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2D5AE80E" w14:textId="77777777" w:rsidTr="003321F0">
        <w:tc>
          <w:tcPr>
            <w:tcW w:w="4439" w:type="dxa"/>
            <w:vAlign w:val="center"/>
          </w:tcPr>
          <w:p w14:paraId="2C90FA9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50E99DE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2BEDD227" w14:textId="77777777" w:rsidTr="003321F0">
        <w:tc>
          <w:tcPr>
            <w:tcW w:w="4439" w:type="dxa"/>
            <w:vAlign w:val="center"/>
          </w:tcPr>
          <w:p w14:paraId="13852BB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6EAE20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74855430" w14:textId="77777777" w:rsidTr="003321F0">
        <w:tc>
          <w:tcPr>
            <w:tcW w:w="4439" w:type="dxa"/>
            <w:vAlign w:val="center"/>
          </w:tcPr>
          <w:p w14:paraId="5DA3F13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569BD0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7B5D6216" w14:textId="77777777" w:rsidTr="003321F0">
        <w:tc>
          <w:tcPr>
            <w:tcW w:w="4439" w:type="dxa"/>
            <w:vAlign w:val="center"/>
          </w:tcPr>
          <w:p w14:paraId="39FB9A8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0463952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urang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hubun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customer service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pat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38DA3A0E" w14:textId="77777777" w:rsidTr="003321F0">
        <w:tc>
          <w:tcPr>
            <w:tcW w:w="4439" w:type="dxa"/>
            <w:vAlign w:val="center"/>
          </w:tcPr>
          <w:p w14:paraId="4888E84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47445A4A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dana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448A8F1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85FA2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ekerj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8002782" w14:textId="77777777" w:rsidTr="003321F0">
        <w:tc>
          <w:tcPr>
            <w:tcW w:w="4439" w:type="dxa"/>
            <w:vAlign w:val="center"/>
          </w:tcPr>
          <w:p w14:paraId="26F1F20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ADF6A5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B85B77" w:rsidRPr="002F7B4D" w14:paraId="6874B3FD" w14:textId="77777777" w:rsidTr="003321F0">
        <w:tc>
          <w:tcPr>
            <w:tcW w:w="4439" w:type="dxa"/>
            <w:vAlign w:val="center"/>
          </w:tcPr>
          <w:p w14:paraId="18F8892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1B1AE3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B85B77" w:rsidRPr="002F7B4D" w14:paraId="0E5AA06D" w14:textId="77777777" w:rsidTr="003321F0">
        <w:tc>
          <w:tcPr>
            <w:tcW w:w="4439" w:type="dxa"/>
            <w:vAlign w:val="center"/>
          </w:tcPr>
          <w:p w14:paraId="6029EC7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3617F3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</w:tbl>
    <w:p w14:paraId="45C92C98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347D068E" w14:textId="77777777" w:rsidTr="003321F0">
        <w:tc>
          <w:tcPr>
            <w:tcW w:w="3005" w:type="dxa"/>
            <w:vAlign w:val="center"/>
          </w:tcPr>
          <w:p w14:paraId="51C0A97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73344A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34DD9A8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19DED1E0" w14:textId="77777777" w:rsidTr="003321F0">
        <w:tc>
          <w:tcPr>
            <w:tcW w:w="3005" w:type="dxa"/>
            <w:vAlign w:val="center"/>
          </w:tcPr>
          <w:p w14:paraId="3B71383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0185C25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037E285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B85B77" w:rsidRPr="002F7B4D" w14:paraId="5134A6EA" w14:textId="77777777" w:rsidTr="003321F0">
        <w:tc>
          <w:tcPr>
            <w:tcW w:w="3005" w:type="dxa"/>
            <w:vAlign w:val="center"/>
          </w:tcPr>
          <w:p w14:paraId="142640C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1A90921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3740EF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6C021192" w14:textId="77777777" w:rsidTr="003321F0">
        <w:tc>
          <w:tcPr>
            <w:tcW w:w="3005" w:type="dxa"/>
            <w:vAlign w:val="center"/>
          </w:tcPr>
          <w:p w14:paraId="6BF4455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1515B8E9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7D63781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yP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2668EF5F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22B3E78E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7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50059591" w14:textId="77777777" w:rsidTr="003321F0">
        <w:tc>
          <w:tcPr>
            <w:tcW w:w="4439" w:type="dxa"/>
            <w:vAlign w:val="center"/>
          </w:tcPr>
          <w:p w14:paraId="6AC6F67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DEA492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1860A86D" w14:textId="77777777" w:rsidTr="003321F0">
        <w:tc>
          <w:tcPr>
            <w:tcW w:w="4439" w:type="dxa"/>
            <w:vAlign w:val="center"/>
          </w:tcPr>
          <w:p w14:paraId="0147B64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728195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55D7D68B" w14:textId="77777777" w:rsidTr="003321F0">
        <w:tc>
          <w:tcPr>
            <w:tcW w:w="4439" w:type="dxa"/>
            <w:vAlign w:val="center"/>
          </w:tcPr>
          <w:p w14:paraId="4F2A14A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C67D15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po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0CEE431B" w14:textId="77777777" w:rsidTr="003321F0">
        <w:tc>
          <w:tcPr>
            <w:tcW w:w="4439" w:type="dxa"/>
            <w:vAlign w:val="center"/>
          </w:tcPr>
          <w:p w14:paraId="544E72B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609345E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rub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62357F47" w14:textId="77777777" w:rsidTr="003321F0">
        <w:tc>
          <w:tcPr>
            <w:tcW w:w="4439" w:type="dxa"/>
            <w:vAlign w:val="center"/>
          </w:tcPr>
          <w:p w14:paraId="2B912A8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7B18DD45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03ED9FAC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1349D9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yesat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504E4CB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CA2D3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2FAF6D6" w14:textId="77777777" w:rsidTr="003321F0">
        <w:tc>
          <w:tcPr>
            <w:tcW w:w="4439" w:type="dxa"/>
            <w:vAlign w:val="center"/>
          </w:tcPr>
          <w:p w14:paraId="3960C10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4FD900A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B85B77" w:rsidRPr="002F7B4D" w14:paraId="6E748A90" w14:textId="77777777" w:rsidTr="003321F0">
        <w:tc>
          <w:tcPr>
            <w:tcW w:w="4439" w:type="dxa"/>
            <w:vAlign w:val="center"/>
          </w:tcPr>
          <w:p w14:paraId="00DC465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D84105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B85B77" w:rsidRPr="002F7B4D" w14:paraId="3DAB10FE" w14:textId="77777777" w:rsidTr="003321F0">
        <w:tc>
          <w:tcPr>
            <w:tcW w:w="4439" w:type="dxa"/>
            <w:vAlign w:val="center"/>
          </w:tcPr>
          <w:p w14:paraId="07F4A64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F9C63B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0F8C162" w14:textId="7ED6BBA6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6EDC1998" w14:textId="77777777" w:rsidTr="003321F0">
        <w:tc>
          <w:tcPr>
            <w:tcW w:w="2956" w:type="dxa"/>
            <w:vAlign w:val="center"/>
          </w:tcPr>
          <w:p w14:paraId="521F8B0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1F24FE0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6933449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4A42E3B6" w14:textId="77777777" w:rsidTr="003321F0">
        <w:tc>
          <w:tcPr>
            <w:tcW w:w="2956" w:type="dxa"/>
            <w:vMerge w:val="restart"/>
            <w:vAlign w:val="center"/>
          </w:tcPr>
          <w:p w14:paraId="0CCEBEE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3" w:type="dxa"/>
            <w:vAlign w:val="center"/>
          </w:tcPr>
          <w:p w14:paraId="727E5FE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7533409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daftar project</w:t>
            </w:r>
          </w:p>
        </w:tc>
      </w:tr>
      <w:tr w:rsidR="00B85B77" w:rsidRPr="002F7B4D" w14:paraId="372E99EC" w14:textId="77777777" w:rsidTr="003321F0">
        <w:tc>
          <w:tcPr>
            <w:tcW w:w="2956" w:type="dxa"/>
            <w:vMerge/>
            <w:vAlign w:val="center"/>
          </w:tcPr>
          <w:p w14:paraId="03268FC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966131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5BF73EB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0931982C" w14:textId="77777777" w:rsidTr="003321F0">
        <w:tc>
          <w:tcPr>
            <w:tcW w:w="2956" w:type="dxa"/>
            <w:vMerge/>
            <w:vAlign w:val="center"/>
          </w:tcPr>
          <w:p w14:paraId="11D3D498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68F873D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4B43F59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607E993C" w14:textId="77777777" w:rsidTr="003321F0">
        <w:tc>
          <w:tcPr>
            <w:tcW w:w="2956" w:type="dxa"/>
            <w:vAlign w:val="center"/>
          </w:tcPr>
          <w:p w14:paraId="4EA77C3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0A544416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5" w:type="dxa"/>
            <w:vAlign w:val="center"/>
          </w:tcPr>
          <w:p w14:paraId="5DC4C320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</w:p>
        </w:tc>
      </w:tr>
    </w:tbl>
    <w:p w14:paraId="3A6E0A46" w14:textId="77777777" w:rsidR="00B85B77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459404D8" w14:textId="24854044" w:rsidR="00C47555" w:rsidRPr="00C9446F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4E650E8" w14:textId="0AAD3DAE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Diagram Activity</w:t>
      </w:r>
    </w:p>
    <w:p w14:paraId="31D4BD3C" w14:textId="77777777" w:rsidR="001F1D40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</w:p>
    <w:p w14:paraId="4AA353AB" w14:textId="77777777" w:rsidR="001F1D40" w:rsidRPr="009B3C22" w:rsidRDefault="00C47555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15553" w14:anchorId="06137494">
          <v:shape id="_x0000_i1027" type="#_x0000_t75" style="width:315.85pt;height:302.5pt" o:ole="">
            <v:imagedata r:id="rId10" o:title="" cropbottom="37111f"/>
          </v:shape>
          <o:OLEObject Type="Embed" ProgID="Visio.Drawing.15" ShapeID="_x0000_i1027" DrawAspect="Content" ObjectID="_1746485377" r:id="rId11"/>
        </w:object>
      </w:r>
    </w:p>
    <w:p w14:paraId="0671E950" w14:textId="0B86F618" w:rsidR="00C47555" w:rsidRPr="009B3C22" w:rsidRDefault="00C47555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onitori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menu 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539B9B48" w14:textId="13A10B93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445C7E4" w14:textId="2412463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C1CF516" w14:textId="2DF33AE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727E877" w14:textId="010E05AF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1FCC5FF" w14:textId="29447CB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37041FE" w14:textId="44A08B7F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E145D9A" w14:textId="4E57CE5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992A616" w14:textId="29FA575C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3F63533" w14:textId="176391A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1D7D9B5" w14:textId="30C7E26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7F444CBF" w14:textId="7A412D59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3175BA2D" w14:textId="0C741A28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D1C20C9" w14:textId="1B2297F6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92C8326" w14:textId="5BB006EB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B065578" w14:textId="77777777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B10510B" w14:textId="77777777" w:rsidR="00C47555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lastRenderedPageBreak/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</w:p>
    <w:p w14:paraId="4823A05E" w14:textId="7CEC0264" w:rsidR="001F1D40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8772" w14:anchorId="336BF881">
          <v:shape id="_x0000_i1028" type="#_x0000_t75" style="width:353.05pt;height:438.95pt" o:ole="">
            <v:imagedata r:id="rId12" o:title=""/>
          </v:shape>
          <o:OLEObject Type="Embed" ProgID="Visio.Drawing.15" ShapeID="_x0000_i1028" DrawAspect="Content" ObjectID="_1746485378" r:id="rId13"/>
        </w:object>
      </w:r>
    </w:p>
    <w:p w14:paraId="1043C6CA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Jika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menu add use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user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user.</w:t>
      </w:r>
    </w:p>
    <w:p w14:paraId="132DEB22" w14:textId="77777777" w:rsidR="00C47555" w:rsidRPr="009B3C22" w:rsidRDefault="00C47555" w:rsidP="009B3C2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br w:type="page"/>
      </w:r>
    </w:p>
    <w:p w14:paraId="63A23038" w14:textId="77777777" w:rsidR="00C47555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lastRenderedPageBreak/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6020CF60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8772" w14:anchorId="5029432E">
          <v:shape id="_x0000_i1029" type="#_x0000_t75" style="width:353.05pt;height:438.95pt" o:ole="">
            <v:imagedata r:id="rId14" o:title=""/>
          </v:shape>
          <o:OLEObject Type="Embed" ProgID="Visio.Drawing.15" ShapeID="_x0000_i1029" DrawAspect="Content" ObjectID="_1746485379" r:id="rId15"/>
        </w:object>
      </w:r>
    </w:p>
    <w:p w14:paraId="24004058" w14:textId="4346B7EF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Ketik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da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yment gateway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nany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.</w:t>
      </w:r>
    </w:p>
    <w:p w14:paraId="0B0B1170" w14:textId="42A89F59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9F5F2DF" w14:textId="4B73312C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D324EDC" w14:textId="2E081AA6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7F32C26" w14:textId="16F1591E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3F486ED" w14:textId="16E90053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3BE3BE9" w14:textId="340CFF42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71A967DB" w14:textId="77777777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3323F8FB" w14:textId="77777777" w:rsidR="00C47555" w:rsidRPr="009B3C22" w:rsidRDefault="00C47555" w:rsidP="009B3C22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FA08F5E" w14:textId="4085E410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Screenshot Daftar File di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Git</w:t>
      </w:r>
      <w:r w:rsidR="00953CF9">
        <w:rPr>
          <w:rFonts w:ascii="Times New Roman" w:hAnsi="Times New Roman" w:cs="Times New Roman"/>
          <w:b/>
          <w:bCs/>
          <w:sz w:val="24"/>
          <w:szCs w:val="24"/>
        </w:rPr>
        <w:t>hub</w:t>
      </w:r>
      <w:proofErr w:type="spellEnd"/>
    </w:p>
    <w:p w14:paraId="6F15BFB1" w14:textId="009BA3F0" w:rsidR="001F1D40" w:rsidRDefault="006A6F94" w:rsidP="009B3C22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DECEA6D" wp14:editId="73E87BB6">
            <wp:extent cx="5731510" cy="322389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5686A" w14:textId="77777777" w:rsidR="001A1768" w:rsidRPr="009B3C22" w:rsidRDefault="001A1768" w:rsidP="009B3C22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E6AC91B" w14:textId="2F9351D2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engerja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ro</w:t>
      </w:r>
      <w:r w:rsidR="00161A71">
        <w:rPr>
          <w:rFonts w:ascii="Times New Roman" w:hAnsi="Times New Roman" w:cs="Times New Roman"/>
          <w:b/>
          <w:bCs/>
          <w:sz w:val="24"/>
          <w:szCs w:val="24"/>
        </w:rPr>
        <w:t>y</w:t>
      </w:r>
      <w:r w:rsidRPr="009B3C22">
        <w:rPr>
          <w:rFonts w:ascii="Times New Roman" w:hAnsi="Times New Roman" w:cs="Times New Roman"/>
          <w:b/>
          <w:bCs/>
          <w:sz w:val="24"/>
          <w:szCs w:val="24"/>
        </w:rPr>
        <w:t>ek</w:t>
      </w:r>
      <w:proofErr w:type="spellEnd"/>
    </w:p>
    <w:p w14:paraId="66CD4725" w14:textId="35A3500A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F67AB">
        <w:rPr>
          <w:rFonts w:ascii="Times New Roman" w:hAnsi="Times New Roman" w:cs="Times New Roman"/>
          <w:sz w:val="24"/>
          <w:szCs w:val="24"/>
        </w:rPr>
        <w:t>Waktu:</w:t>
      </w:r>
    </w:p>
    <w:p w14:paraId="6ADD3A7F" w14:textId="23FAA58E" w:rsidR="00CF67AB" w:rsidRPr="00CF67AB" w:rsidRDefault="00CF67AB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2 jam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total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4 jam.</w:t>
      </w:r>
    </w:p>
    <w:p w14:paraId="441A0AC1" w14:textId="1737E893" w:rsidR="00CF67AB" w:rsidRPr="00CF67AB" w:rsidRDefault="00CF67AB" w:rsidP="001A176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tercapai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547B4CCB" w14:textId="055CF806" w:rsidR="00CF67AB" w:rsidRPr="00CF67AB" w:rsidRDefault="00CF67AB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F67A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capa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BPM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 BPMN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iagram use case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use case, dan diagram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p w14:paraId="193DF704" w14:textId="075CE339" w:rsidR="00CF67AB" w:rsidRPr="00CF67AB" w:rsidRDefault="00CF67AB" w:rsidP="001A176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468AB660" w14:textId="291E3BCB" w:rsidR="00CF67AB" w:rsidRDefault="00CF67AB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inc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F67AB">
        <w:rPr>
          <w:rFonts w:ascii="Times New Roman" w:hAnsi="Times New Roman" w:cs="Times New Roman"/>
          <w:sz w:val="24"/>
          <w:szCs w:val="24"/>
        </w:rPr>
        <w:t>11.000 rupiah</w:t>
      </w:r>
      <w:proofErr w:type="gram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00.000 rupiah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uot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jelaja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ise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undu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st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Visio.</w:t>
      </w:r>
    </w:p>
    <w:p w14:paraId="07E8B6B0" w14:textId="06C8B836" w:rsidR="001C7D17" w:rsidRDefault="001C7D17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5D4FA57D" w14:textId="538C9D40" w:rsidR="001C7D17" w:rsidRDefault="001C7D17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54798F38" w14:textId="77777777" w:rsidR="001C7D17" w:rsidRPr="00CF67AB" w:rsidRDefault="001C7D17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52836D98" w14:textId="3EF687AB" w:rsidR="00CF67AB" w:rsidRPr="00CF67AB" w:rsidRDefault="00CF67AB" w:rsidP="001A176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lastRenderedPageBreak/>
        <w:t>Kendal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67C91E01" w14:textId="10FF3629" w:rsidR="00CF67AB" w:rsidRPr="00CF67AB" w:rsidRDefault="00CF67AB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sangat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untung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p w14:paraId="2990EC46" w14:textId="1102E582" w:rsidR="00CF67AB" w:rsidRPr="00CF67AB" w:rsidRDefault="00CF67AB" w:rsidP="001A176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p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705B4946" w14:textId="37C50017" w:rsidR="00161A71" w:rsidRPr="00161A71" w:rsidRDefault="00CF67AB" w:rsidP="001A1768">
      <w:pPr>
        <w:pStyle w:val="ListParagraph"/>
        <w:spacing w:line="36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pann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a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angun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solid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sectPr w:rsidR="00161A71" w:rsidRPr="00161A7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1949416B"/>
    <w:multiLevelType w:val="hybridMultilevel"/>
    <w:tmpl w:val="523093C2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069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2F703A"/>
    <w:multiLevelType w:val="hybridMultilevel"/>
    <w:tmpl w:val="88E07BB2"/>
    <w:lvl w:ilvl="0" w:tplc="8EE45B3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" w15:restartNumberingAfterBreak="0">
    <w:nsid w:val="43363AE3"/>
    <w:multiLevelType w:val="hybridMultilevel"/>
    <w:tmpl w:val="1EDC51D8"/>
    <w:lvl w:ilvl="0" w:tplc="4FEC7F2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6123447"/>
    <w:multiLevelType w:val="hybridMultilevel"/>
    <w:tmpl w:val="195C3ABA"/>
    <w:lvl w:ilvl="0" w:tplc="6960EF46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3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5D7C"/>
    <w:rsid w:val="00075D7C"/>
    <w:rsid w:val="00161A71"/>
    <w:rsid w:val="001A1768"/>
    <w:rsid w:val="001C7D17"/>
    <w:rsid w:val="001F1D40"/>
    <w:rsid w:val="00411486"/>
    <w:rsid w:val="006A6F94"/>
    <w:rsid w:val="00953CF9"/>
    <w:rsid w:val="00975317"/>
    <w:rsid w:val="009B3C22"/>
    <w:rsid w:val="00B85B77"/>
    <w:rsid w:val="00C44C87"/>
    <w:rsid w:val="00C47555"/>
    <w:rsid w:val="00C9446F"/>
    <w:rsid w:val="00CF67AB"/>
    <w:rsid w:val="00D027FD"/>
    <w:rsid w:val="00F57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055FF3"/>
  <w15:chartTrackingRefBased/>
  <w15:docId w15:val="{C34C2DA9-C90D-4D2F-8F0A-199E1C9C8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75D7C"/>
    <w:pPr>
      <w:spacing w:line="259" w:lineRule="auto"/>
      <w:jc w:val="left"/>
    </w:pPr>
    <w:rPr>
      <w:rFonts w:asciiTheme="minorHAnsi" w:hAnsiTheme="minorHAnsi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75D7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75D7C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qFormat/>
    <w:rsid w:val="00075D7C"/>
    <w:pPr>
      <w:spacing w:after="0" w:line="240" w:lineRule="auto"/>
      <w:jc w:val="left"/>
    </w:pPr>
    <w:rPr>
      <w:rFonts w:asciiTheme="minorHAnsi" w:hAnsiTheme="minorHAnsi"/>
      <w:kern w:val="2"/>
      <w:sz w:val="2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44C87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C9446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96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0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2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saliharya/APPL.git" TargetMode="Externa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1</Pages>
  <Words>2312</Words>
  <Characters>13182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7</cp:revision>
  <dcterms:created xsi:type="dcterms:W3CDTF">2023-05-24T12:17:00Z</dcterms:created>
  <dcterms:modified xsi:type="dcterms:W3CDTF">2023-05-24T19:01:00Z</dcterms:modified>
</cp:coreProperties>
</file>